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6C3C9F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</w:p>
    <w:p w:rsidR="00707526" w:rsidRDefault="006C3C9F">
      <w:pPr>
        <w:rPr>
          <w:lang w:val="en-US"/>
        </w:rPr>
      </w:pPr>
      <w:r>
        <w:object w:dxaOrig="15419" w:dyaOrig="6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8.25pt" o:ole="">
            <v:imagedata r:id="rId4" o:title=""/>
          </v:shape>
          <o:OLEObject Type="Embed" ProgID="Visio.Drawing.11" ShapeID="_x0000_i1025" DrawAspect="Content" ObjectID="_1522519413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proofErr w:type="spellEnd"/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1110AF" w:rsidRDefault="001110AF" w:rsidP="001110AF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4. </w:t>
      </w:r>
      <w:r w:rsidRPr="001D1FB8">
        <w:rPr>
          <w:rFonts w:ascii="Times New Roman" w:hAnsi="Times New Roman" w:cs="Times New Roman"/>
          <w:bCs/>
          <w:sz w:val="28"/>
          <w:szCs w:val="28"/>
        </w:rPr>
        <w:t>СИСТЕМНЫЕ</w:t>
      </w: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1D1FB8">
        <w:rPr>
          <w:rFonts w:ascii="Times New Roman" w:hAnsi="Times New Roman" w:cs="Times New Roman"/>
          <w:bCs/>
          <w:sz w:val="28"/>
          <w:szCs w:val="28"/>
        </w:rPr>
        <w:t>ИНТЕРФЕЙСЫ</w:t>
      </w:r>
    </w:p>
    <w:p w:rsidR="006C3C9F" w:rsidRDefault="00FE289B">
      <w:pPr>
        <w:rPr>
          <w:lang w:val="en-US"/>
        </w:rPr>
      </w:pPr>
      <w:r>
        <w:object w:dxaOrig="16850" w:dyaOrig="10543">
          <v:shape id="_x0000_i1026" type="#_x0000_t75" style="width:467.25pt;height:292.5pt" o:ole="">
            <v:imagedata r:id="rId6" o:title=""/>
          </v:shape>
          <o:OLEObject Type="Embed" ProgID="Visio.Drawing.11" ShapeID="_x0000_i1026" DrawAspect="Content" ObjectID="_1522519414" r:id="rId7"/>
        </w:object>
      </w:r>
    </w:p>
    <w:p w:rsid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</w:t>
      </w:r>
      <w:r w:rsidRPr="00BB705A">
        <w:rPr>
          <w:rFonts w:ascii="Times New Roman" w:hAnsi="Times New Roman" w:cs="Times New Roman"/>
          <w:sz w:val="28"/>
          <w:szCs w:val="28"/>
        </w:rPr>
        <w:t>:</w:t>
      </w:r>
    </w:p>
    <w:p w:rsidR="00B71DBF" w:rsidRP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нтерфейс модуля работы с базой данных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71DB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AO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sert(</w:t>
      </w:r>
      <w:r w:rsidRPr="00B71DB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pository</w:t>
      </w: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pository);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(</w:t>
      </w:r>
      <w:proofErr w:type="spell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;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(</w:t>
      </w:r>
      <w:proofErr w:type="spell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;</w:t>
      </w:r>
    </w:p>
    <w:p w:rsid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нтерфейс </w:t>
      </w:r>
      <w:r w:rsidR="00FE289B">
        <w:rPr>
          <w:rFonts w:ascii="Times New Roman" w:hAnsi="Times New Roman" w:cs="Times New Roman"/>
          <w:sz w:val="28"/>
          <w:szCs w:val="28"/>
        </w:rPr>
        <w:t>модуля чтения данных из базы данных</w:t>
      </w:r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ReadDatatbase</w:t>
      </w:r>
      <w:proofErr w:type="spellEnd"/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ndRepository</w:t>
      </w:r>
      <w:proofErr w:type="spell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eyWord</w:t>
      </w:r>
      <w:proofErr w:type="spell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Repositor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E289B" w:rsidRDefault="00FE289B" w:rsidP="00FE289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B71DBF" w:rsidRPr="00B71DBF" w:rsidRDefault="00B71DBF">
      <w:pPr>
        <w:rPr>
          <w:lang w:val="en-US"/>
        </w:rPr>
      </w:pPr>
    </w:p>
    <w:sectPr w:rsidR="00B71DBF" w:rsidRPr="00B71DBF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1110AF"/>
    <w:rsid w:val="001A10D2"/>
    <w:rsid w:val="001B6CE9"/>
    <w:rsid w:val="001D35BB"/>
    <w:rsid w:val="001E7AA3"/>
    <w:rsid w:val="005D7D1B"/>
    <w:rsid w:val="006C3C9F"/>
    <w:rsid w:val="006F496B"/>
    <w:rsid w:val="00701F91"/>
    <w:rsid w:val="00707526"/>
    <w:rsid w:val="00736931"/>
    <w:rsid w:val="007531E6"/>
    <w:rsid w:val="007C72E5"/>
    <w:rsid w:val="0086540C"/>
    <w:rsid w:val="0096517D"/>
    <w:rsid w:val="009F652E"/>
    <w:rsid w:val="00A07954"/>
    <w:rsid w:val="00B71DBF"/>
    <w:rsid w:val="00B92E70"/>
    <w:rsid w:val="00BB3C04"/>
    <w:rsid w:val="00E427D6"/>
    <w:rsid w:val="00FE28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0</TotalTime>
  <Pages>6</Pages>
  <Words>1060</Words>
  <Characters>6042</Characters>
  <Application>Microsoft Office Word</Application>
  <DocSecurity>0</DocSecurity>
  <Lines>50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11</cp:revision>
  <dcterms:created xsi:type="dcterms:W3CDTF">2016-03-30T18:26:00Z</dcterms:created>
  <dcterms:modified xsi:type="dcterms:W3CDTF">2016-04-18T17:17:00Z</dcterms:modified>
</cp:coreProperties>
</file>